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0582" w:rsidRDefault="00310E8E" w:rsidP="00BB0582">
      <w:pPr>
        <w:pStyle w:val="a9"/>
        <w:rPr>
          <w:sz w:val="52"/>
          <w:szCs w:val="52"/>
        </w:rPr>
      </w:pPr>
      <w:bookmarkStart w:id="0" w:name="系统入口"/>
      <w:r>
        <w:rPr>
          <w:rFonts w:hint="eastAsia"/>
          <w:sz w:val="52"/>
          <w:szCs w:val="52"/>
        </w:rPr>
        <w:t>深圳市科技业务管理系统新登录注册方式</w:t>
      </w:r>
      <w:r w:rsidR="00DE20CF" w:rsidRPr="00DE20CF">
        <w:rPr>
          <w:rFonts w:hint="eastAsia"/>
          <w:sz w:val="52"/>
          <w:szCs w:val="52"/>
        </w:rPr>
        <w:t>使用手册</w:t>
      </w:r>
    </w:p>
    <w:p w:rsidR="00BB0582" w:rsidRDefault="00BB0582" w:rsidP="00BB0582"/>
    <w:p w:rsidR="00051DEE" w:rsidRDefault="00051DEE" w:rsidP="00BB0582"/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</w:t>
      </w:r>
      <w:r w:rsid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申报用户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、注册法人账号，并对法人账号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实名认证，如单位已有法人账号，</w:t>
      </w:r>
      <w:r>
        <w:rPr>
          <w:rFonts w:ascii="仿宋_GB2312" w:eastAsia="仿宋_GB2312" w:hAnsi="仿宋_GB2312" w:cs="仿宋_GB2312" w:hint="eastAsia"/>
          <w:sz w:val="28"/>
          <w:szCs w:val="28"/>
        </w:rPr>
        <w:t>从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第2步</w:t>
      </w:r>
      <w:r>
        <w:rPr>
          <w:rFonts w:ascii="仿宋_GB2312" w:eastAsia="仿宋_GB2312" w:hAnsi="仿宋_GB2312" w:cs="仿宋_GB2312" w:hint="eastAsia"/>
          <w:sz w:val="28"/>
          <w:szCs w:val="28"/>
        </w:rPr>
        <w:t>开始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（法人注册和</w:t>
      </w:r>
      <w:proofErr w:type="gramStart"/>
      <w:r w:rsidRPr="00944C78">
        <w:rPr>
          <w:rFonts w:ascii="仿宋_GB2312" w:eastAsia="仿宋_GB2312" w:hAnsi="仿宋_GB2312" w:cs="仿宋_GB2312" w:hint="eastAsia"/>
          <w:sz w:val="28"/>
          <w:szCs w:val="28"/>
        </w:rPr>
        <w:t>认证请</w:t>
      </w:r>
      <w:proofErr w:type="gramEnd"/>
      <w:r w:rsidRPr="00944C78">
        <w:rPr>
          <w:rFonts w:ascii="仿宋_GB2312" w:eastAsia="仿宋_GB2312" w:hAnsi="仿宋_GB2312" w:cs="仿宋_GB2312" w:hint="eastAsia"/>
          <w:sz w:val="28"/>
          <w:szCs w:val="28"/>
        </w:rPr>
        <w:t>参</w:t>
      </w:r>
      <w:bookmarkStart w:id="1" w:name="_GoBack"/>
      <w:bookmarkEnd w:id="1"/>
      <w:r w:rsidRPr="00944C78">
        <w:rPr>
          <w:rFonts w:ascii="仿宋_GB2312" w:eastAsia="仿宋_GB2312" w:hAnsi="仿宋_GB2312" w:cs="仿宋_GB2312" w:hint="eastAsia"/>
          <w:sz w:val="28"/>
          <w:szCs w:val="28"/>
        </w:rPr>
        <w:t>照本文第二章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的1、4、5、6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）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；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2、申报人员注册个人账号，再使用本单位法人账号将个人账号添加为经办人，个人账号确认为经办人；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（参照第二章的10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）；</w:t>
      </w:r>
    </w:p>
    <w:p w:rsidR="00944C78" w:rsidRDefault="00944C78" w:rsidP="00A849AF">
      <w:pPr>
        <w:ind w:firstLine="420"/>
        <w:rPr>
          <w:rFonts w:ascii="仿宋_GB2312" w:eastAsia="仿宋_GB2312" w:hAnsi="仿宋_GB2312" w:cs="仿宋_GB2312" w:hint="eastAsia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3、登录成功后，点击经办企业的名称，则以</w:t>
      </w:r>
      <w:r w:rsidR="00F163FF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申报用户身份进入系统。</w:t>
      </w:r>
    </w:p>
    <w:p w:rsidR="008A0D92" w:rsidRPr="008A0D92" w:rsidRDefault="008A0D92" w:rsidP="008A0D92">
      <w:pPr>
        <w:rPr>
          <w:rFonts w:ascii="仿宋_GB2312" w:eastAsia="仿宋_GB2312" w:hAnsi="仿宋_GB2312" w:cs="仿宋_GB2312" w:hint="eastAsia"/>
          <w:color w:val="FF0000"/>
          <w:sz w:val="28"/>
          <w:szCs w:val="28"/>
        </w:rPr>
      </w:pPr>
      <w:r w:rsidRP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单位管理员</w:t>
      </w:r>
    </w:p>
    <w:p w:rsidR="008A0D92" w:rsidRPr="00944C78" w:rsidRDefault="008A0D92" w:rsidP="00A849AF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1、法人账号默认为单位管理员，此外参照第三章的7节方式设置</w:t>
      </w:r>
      <w:r w:rsidR="00697912">
        <w:rPr>
          <w:rFonts w:ascii="仿宋_GB2312" w:eastAsia="仿宋_GB2312" w:hAnsi="仿宋_GB2312" w:cs="仿宋_GB2312" w:hint="eastAsia"/>
          <w:sz w:val="28"/>
          <w:szCs w:val="28"/>
        </w:rPr>
        <w:t>普通申报用户（经办人</w:t>
      </w:r>
      <w:r w:rsidR="00697912">
        <w:rPr>
          <w:rFonts w:ascii="仿宋_GB2312" w:eastAsia="仿宋_GB2312" w:hAnsi="仿宋_GB2312" w:cs="仿宋_GB2312" w:hint="eastAsia"/>
          <w:sz w:val="28"/>
          <w:szCs w:val="28"/>
        </w:rPr>
        <w:t>）</w:t>
      </w:r>
      <w:r w:rsidR="00697912">
        <w:rPr>
          <w:rFonts w:ascii="仿宋_GB2312" w:eastAsia="仿宋_GB2312" w:hAnsi="仿宋_GB2312" w:cs="仿宋_GB2312" w:hint="eastAsia"/>
          <w:sz w:val="28"/>
          <w:szCs w:val="28"/>
        </w:rPr>
        <w:t>为</w:t>
      </w:r>
      <w:r>
        <w:rPr>
          <w:rFonts w:ascii="仿宋_GB2312" w:eastAsia="仿宋_GB2312" w:hAnsi="仿宋_GB2312" w:cs="仿宋_GB2312" w:hint="eastAsia"/>
          <w:sz w:val="28"/>
          <w:szCs w:val="28"/>
        </w:rPr>
        <w:t>单位管理员</w:t>
      </w:r>
    </w:p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科研人员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、扫描“个人登录”二维码，进行认证后，即可登录系统成为科研人员。</w:t>
      </w:r>
    </w:p>
    <w:p w:rsidR="005B72C4" w:rsidRDefault="00C20C6C" w:rsidP="00DF7DE3">
      <w:pPr>
        <w:numPr>
          <w:ilvl w:val="0"/>
          <w:numId w:val="1"/>
        </w:numPr>
        <w:spacing w:beforeLines="50" w:before="156" w:afterLines="50" w:after="156" w:line="560" w:lineRule="exact"/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t>系统入口</w:t>
      </w:r>
      <w:bookmarkEnd w:id="0"/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一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深圳市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科技业务管理系统入口</w:t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9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sticapply.sz.gov.cn</w:t>
        </w:r>
      </w:hyperlink>
      <w:r w:rsidR="00DF7DE3">
        <w:rPr>
          <w:rFonts w:ascii="仿宋_GB2312" w:eastAsia="仿宋_GB2312" w:hAnsi="仿宋_GB2312" w:cs="仿宋_GB2312" w:hint="eastAsia"/>
          <w:sz w:val="28"/>
          <w:szCs w:val="28"/>
        </w:rPr>
        <w:t>，打开省统一身份认证平台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的登录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页面，使用省统一身份认证平台的法人账号进行登录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5C2BE7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0" distR="0" wp14:anchorId="797E215D" wp14:editId="0E225D61">
            <wp:extent cx="5274310" cy="320060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br w:type="page"/>
      </w:r>
    </w:p>
    <w:p w:rsidR="00CD0FD4" w:rsidRDefault="00CD0FD4" w:rsidP="00CD0FD4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方式二：深圳市科技创新委员会管网入口</w:t>
      </w:r>
    </w:p>
    <w:p w:rsidR="005714CA" w:rsidRDefault="00CD0FD4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1" w:history="1">
        <w:r w:rsidR="005714CA" w:rsidRPr="005714CA">
          <w:rPr>
            <w:rFonts w:ascii="仿宋_GB2312" w:eastAsia="仿宋_GB2312" w:hAnsi="仿宋_GB2312" w:cs="仿宋_GB2312"/>
            <w:sz w:val="28"/>
            <w:szCs w:val="28"/>
          </w:rPr>
          <w:t>http://stic.sz.gov.cn/</w:t>
        </w:r>
      </w:hyperlink>
      <w:r w:rsidR="005714CA">
        <w:rPr>
          <w:rFonts w:ascii="仿宋_GB2312" w:eastAsia="仿宋_GB2312" w:hAnsi="仿宋_GB2312" w:cs="仿宋_GB2312" w:hint="eastAsia"/>
          <w:sz w:val="28"/>
          <w:szCs w:val="28"/>
        </w:rPr>
        <w:t>，打开深圳市科技创新委员会管网，点击页面右上角的“</w:t>
      </w:r>
      <w:r w:rsidR="005714CA" w:rsidRPr="005714CA">
        <w:rPr>
          <w:rFonts w:ascii="仿宋_GB2312" w:eastAsia="仿宋_GB2312" w:hAnsi="仿宋_GB2312" w:cs="仿宋_GB2312" w:hint="eastAsia"/>
          <w:sz w:val="28"/>
          <w:szCs w:val="28"/>
        </w:rPr>
        <w:t>业务系统（申报单位）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”，打开省统一身份认证平台的登录页面，使用省统一身份认证平台的法人账号进行登录。</w:t>
      </w:r>
    </w:p>
    <w:p w:rsidR="005714CA" w:rsidRPr="005714CA" w:rsidRDefault="005714CA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 w:rsidRPr="005714CA"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 w:rsidRPr="005714CA"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 w:rsidRPr="005714CA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广东政务服务网</w:t>
      </w:r>
      <w:r w:rsidR="00E70ACE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入口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2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www.gdzwfw.gov.cn/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搜索事项</w:t>
      </w: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事项名称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输入您要办理事项的名称或关键字，点击“搜索”，您可以浏览与搜索内容有关的快捷入口、办理事项、常见问题咨询、政策新闻等信息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21F5A40F" wp14:editId="67A38799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如展示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信息过多，您可以选择所属地市、部门名称、服务对象、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事项类型进一步缩小搜索范围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0795E29C" wp14:editId="1C232EF9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left"/>
      </w:pP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部门分类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714786C7" wp14:editId="600A7627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。</w:t>
      </w:r>
    </w:p>
    <w:p w:rsidR="005B72C4" w:rsidRDefault="005B72C4">
      <w:pPr>
        <w:jc w:val="center"/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1244F4DD" wp14:editId="7A72723C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  <w:r>
        <w:rPr>
          <w:rFonts w:ascii="仿宋_GB2312" w:eastAsia="仿宋_GB2312" w:hAnsi="仿宋_GB2312" w:cs="仿宋_GB2312" w:hint="eastAsia"/>
          <w:sz w:val="28"/>
          <w:szCs w:val="28"/>
        </w:rP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bookmarkStart w:id="2" w:name="用户手册"/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广东省统一身份认证平台用户手册</w:t>
      </w:r>
    </w:p>
    <w:bookmarkEnd w:id="2"/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如您在使用广东省统一身份认证平台的过程中遇到问题，可前往</w:t>
      </w:r>
      <w:hyperlink r:id="rId17" w:history="1">
        <w:r>
          <w:rPr>
            <w:rStyle w:val="a5"/>
            <w:rFonts w:ascii="仿宋_GB2312" w:eastAsia="仿宋_GB2312" w:hAnsi="仿宋_GB2312" w:cs="仿宋_GB2312" w:hint="eastAsia"/>
            <w:b/>
            <w:bCs/>
            <w:sz w:val="28"/>
            <w:szCs w:val="28"/>
          </w:rPr>
          <w:t>帮助中心</w:t>
        </w:r>
      </w:hyperlink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或拨打咨询电话12345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注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注册，分3步：输入注册信息、实名核验、注册完成。</w:t>
      </w:r>
    </w:p>
    <w:p w:rsidR="005B72C4" w:rsidRDefault="005B72C4">
      <w:pPr>
        <w:jc w:val="center"/>
        <w:sectPr w:rsidR="005B72C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  <w:r>
        <w:rPr>
          <w:noProof/>
        </w:rPr>
        <w:lastRenderedPageBreak/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登录，需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先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账号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粤省事刷脸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仅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登录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无需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即可使用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证书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CA、深圳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证通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、北京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华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的CA证书</w:t>
      </w:r>
      <w:r>
        <w:rPr>
          <w:rFonts w:ascii="仿宋_GB2312" w:eastAsia="仿宋_GB2312" w:hAnsi="仿宋_GB2312" w:cs="仿宋_GB2312" w:hint="eastAsia"/>
          <w:sz w:val="28"/>
          <w:szCs w:val="28"/>
        </w:rPr>
        <w:t>，需要</w:t>
      </w:r>
      <w:hyperlink r:id="rId23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下载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、安装CA助手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银证书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中国建设银行、中国工商银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行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的网银助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（暂不支持序列号前两位为68、69、78、79的工行U盾）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电子营业执照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。如果尚未领取电子营业执照，扫描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二维码后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需要先在小程序内下载相关企业的电子营业执照。</w:t>
      </w:r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注意</w:t>
      </w:r>
      <w:r>
        <w:rPr>
          <w:rFonts w:ascii="仿宋_GB2312" w:eastAsia="仿宋_GB2312" w:hAnsi="仿宋_GB2312" w:cs="仿宋_GB2312" w:hint="eastAsia"/>
          <w:sz w:val="28"/>
          <w:szCs w:val="28"/>
        </w:rPr>
        <w:t>：电子营业执照的授权事项为“电子政务-综合政务服务-政务服务网”。点击查看</w:t>
      </w:r>
      <w:hyperlink r:id="rId27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国家市场监督管理总局-电子营业执照应用指南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密码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账号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完成四级、五级核验。具体操作手册，详见“帮助中心”→“实名核验”部分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深圳市科技业务管理系统支持的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等级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四级（原L2）及以上。</w:t>
      </w:r>
    </w:p>
    <w:p w:rsidR="005B72C4" w:rsidRDefault="00C20C6C">
      <w:r>
        <w:rPr>
          <w:noProof/>
        </w:rP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r>
        <w:rPr>
          <w:noProof/>
        </w:rPr>
        <w:lastRenderedPageBreak/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bookmarkStart w:id="3" w:name="添加经办人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添加经办人</w:t>
      </w:r>
      <w:bookmarkEnd w:id="3"/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（</w:t>
      </w:r>
      <w:hyperlink r:id="rId35" w:history="1">
        <w:r w:rsidR="00D808B6">
          <w:rPr>
            <w:rStyle w:val="a5"/>
          </w:rPr>
          <w:t>http://tyrz.gd.gov.cn/tif/sso/static/</w:t>
        </w:r>
      </w:hyperlink>
      <w:r w:rsidR="00D808B6">
        <w:rPr>
          <w:rFonts w:ascii="仿宋_GB2312" w:eastAsia="仿宋_GB2312" w:hAnsi="仿宋_GB2312" w:cs="仿宋_GB2312" w:hint="eastAsia"/>
          <w:sz w:val="28"/>
          <w:szCs w:val="28"/>
        </w:rPr>
        <w:t>）</w:t>
      </w:r>
      <w:r>
        <w:rPr>
          <w:rFonts w:ascii="仿宋_GB2312" w:eastAsia="仿宋_GB2312" w:hAnsi="仿宋_GB2312" w:cs="仿宋_GB2312" w:hint="eastAsia"/>
          <w:sz w:val="28"/>
          <w:szCs w:val="28"/>
        </w:rPr>
        <w:t>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的经办人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可添加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多个</w:t>
      </w:r>
      <w:r>
        <w:rPr>
          <w:rFonts w:ascii="仿宋_GB2312" w:eastAsia="仿宋_GB2312" w:hAnsi="仿宋_GB2312" w:cs="仿宋_GB2312" w:hint="eastAsia"/>
          <w:sz w:val="28"/>
          <w:szCs w:val="28"/>
        </w:rPr>
        <w:t>个人或法人用户作为其经办人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信用等级需四级（原L2）及以上</w:t>
      </w:r>
      <w:r>
        <w:rPr>
          <w:rFonts w:ascii="仿宋_GB2312" w:eastAsia="仿宋_GB2312" w:hAnsi="仿宋_GB2312" w:cs="仿宋_GB2312" w:hint="eastAsia"/>
          <w:sz w:val="28"/>
          <w:szCs w:val="28"/>
        </w:rPr>
        <w:t>。具体操作手册，详见“帮助中心”→“账户管理”部分。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添加经办人后，个人账号需要登录，在“我的经办法人”中确认“绑定”。</w:t>
      </w:r>
    </w:p>
    <w:p w:rsidR="005B72C4" w:rsidRDefault="00C20C6C">
      <w:r>
        <w:rPr>
          <w:noProof/>
        </w:rP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修改账户信息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包括基本信息、密码、手机号码、电子邮箱。</w:t>
      </w:r>
    </w:p>
    <w:p w:rsidR="005B72C4" w:rsidRDefault="00C20C6C">
      <w:pPr>
        <w:ind w:firstLineChars="200" w:firstLine="420"/>
      </w:pPr>
      <w:r>
        <w:rPr>
          <w:noProof/>
        </w:rPr>
        <w:lastRenderedPageBreak/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420"/>
      </w:pPr>
      <w: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常见问题（Q&amp;A）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是什么？由谁主办？安全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要</w:t>
      </w:r>
      <w:r w:rsidR="001A5F8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申办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事项，基本流程是怎样的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object w:dxaOrig="5325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66.25pt;height:307.5pt" o:ole="">
            <v:imagedata r:id="rId40" o:title=""/>
            <o:lock v:ext="edit" aspectratio="f"/>
          </v:shape>
          <o:OLEObject Type="Embed" ProgID="Visio.Drawing.15" ShapeID="_x0000_i1025" DrawAspect="Content" ObjectID="_1692105434" r:id="rId41"/>
        </w:object>
      </w:r>
    </w:p>
    <w:p w:rsidR="005B72C4" w:rsidRDefault="00A811D4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是否实名认证用户才能</w:t>
      </w:r>
      <w:r w:rsidR="00C20C6C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点登录到委申报系统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</w:t>
      </w:r>
      <w:r w:rsidR="00A811D4">
        <w:rPr>
          <w:rFonts w:ascii="仿宋_GB2312" w:eastAsia="仿宋_GB2312" w:hAnsi="仿宋_GB2312" w:cs="仿宋_GB2312" w:hint="eastAsia"/>
          <w:sz w:val="28"/>
          <w:szCs w:val="28"/>
        </w:rPr>
        <w:t>：</w:t>
      </w:r>
      <w:r>
        <w:rPr>
          <w:rFonts w:ascii="仿宋_GB2312" w:eastAsia="仿宋_GB2312" w:hAnsi="仿宋_GB2312" w:cs="仿宋_GB2312" w:hint="eastAsia"/>
          <w:sz w:val="28"/>
          <w:szCs w:val="28"/>
        </w:rPr>
        <w:t>是。用户需要完成实名认证（四级（原L2）及以上）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委申报系统对接了广东省统一身份认证平台后，原有系统的数据会不会丢失？如何才能使用原账号办理事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个人用户可以</w:t>
      </w:r>
      <w:proofErr w:type="gramStart"/>
      <w:r w:rsidR="008A1AF6">
        <w:rPr>
          <w:rFonts w:ascii="仿宋_GB2312" w:eastAsia="仿宋_GB2312" w:hAnsi="仿宋_GB2312" w:cs="仿宋_GB2312" w:hint="eastAsia"/>
          <w:sz w:val="28"/>
          <w:szCs w:val="28"/>
        </w:rPr>
        <w:t>做为</w:t>
      </w:r>
      <w:proofErr w:type="gramEnd"/>
      <w:r w:rsidR="008A1AF6">
        <w:rPr>
          <w:rFonts w:ascii="仿宋_GB2312" w:eastAsia="仿宋_GB2312" w:hAnsi="仿宋_GB2312" w:cs="仿宋_GB2312" w:hint="eastAsia"/>
          <w:sz w:val="28"/>
          <w:szCs w:val="28"/>
        </w:rPr>
        <w:t>科研人员登录</w:t>
      </w:r>
      <w:r w:rsidR="008A1AF6" w:rsidRPr="008A1AF6">
        <w:rPr>
          <w:rFonts w:ascii="仿宋_GB2312" w:eastAsia="仿宋_GB2312" w:hAnsi="仿宋_GB2312" w:cs="仿宋_GB2312" w:hint="eastAsia"/>
          <w:sz w:val="28"/>
          <w:szCs w:val="28"/>
        </w:rPr>
        <w:t>委申报系统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。如果要申办业务需要</w:t>
      </w:r>
      <w:r>
        <w:rPr>
          <w:rFonts w:ascii="仿宋_GB2312" w:eastAsia="仿宋_GB2312" w:hAnsi="仿宋_GB2312" w:cs="仿宋_GB2312" w:hint="eastAsia"/>
          <w:sz w:val="28"/>
          <w:szCs w:val="28"/>
        </w:rPr>
        <w:t>通过法人用户的经办人登录委申报系统，单独使用是不允许的。具体操作参照</w:t>
      </w:r>
      <w:hyperlink w:anchor="添加经办人" w:history="1">
        <w:r>
          <w:rPr>
            <w:rStyle w:val="a4"/>
            <w:rFonts w:ascii="仿宋_GB2312" w:eastAsia="仿宋_GB2312" w:hAnsi="仿宋_GB2312" w:cs="仿宋_GB2312" w:hint="eastAsia"/>
            <w:sz w:val="28"/>
            <w:szCs w:val="28"/>
          </w:rPr>
          <w:t>添加经办人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分为个人和法人用户，委申报系统则有单位管理员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人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科研人员（专家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之分，关系如何对应？</w:t>
      </w:r>
    </w:p>
    <w:p w:rsidR="005626FB" w:rsidRDefault="00C20C6C">
      <w:pPr>
        <w:ind w:firstLineChars="200" w:firstLine="560"/>
        <w:rPr>
          <w:rFonts w:ascii="仿宋_GB2312" w:eastAsia="仿宋_GB2312" w:hAnsi="仿宋_GB2312" w:cs="仿宋_GB2312" w:hint="eastAsia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实名认证的法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法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默认角色为单位管理员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；</w:t>
      </w:r>
      <w:r>
        <w:rPr>
          <w:rFonts w:ascii="仿宋_GB2312" w:eastAsia="仿宋_GB2312" w:hAnsi="仿宋_GB2312" w:cs="仿宋_GB2312" w:hint="eastAsia"/>
          <w:sz w:val="28"/>
          <w:szCs w:val="28"/>
        </w:rPr>
        <w:t>实名认证的个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个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没有绑定为单位的经办人，直接以科研人员</w:t>
      </w:r>
      <w:r w:rsidR="00937AB1">
        <w:rPr>
          <w:rFonts w:ascii="仿宋_GB2312" w:eastAsia="仿宋_GB2312" w:hAnsi="仿宋_GB2312" w:cs="仿宋_GB2312" w:hint="eastAsia"/>
          <w:sz w:val="28"/>
          <w:szCs w:val="28"/>
        </w:rPr>
        <w:t>（专家）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的身份进入委申报系统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绑定了单位的经办人，登录成功后，提示用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户以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经办人的身份还是个人用户身份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登录，选择个人用户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科研人员（专家）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，选择经办人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="004B1AE1">
        <w:rPr>
          <w:rFonts w:ascii="仿宋_GB2312" w:eastAsia="仿宋_GB2312" w:hAnsi="仿宋_GB2312" w:cs="仿宋_GB2312" w:hint="eastAsia"/>
          <w:sz w:val="28"/>
          <w:szCs w:val="28"/>
        </w:rPr>
        <w:t>申报人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4435B7" w:rsidRDefault="00DE5023" w:rsidP="004435B7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用户（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）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可以成为管理员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？</w:t>
      </w:r>
    </w:p>
    <w:p w:rsidR="005B72C4" w:rsidRDefault="004435B7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  <w:r>
        <w:rPr>
          <w:rFonts w:ascii="仿宋_GB2312" w:eastAsia="仿宋_GB2312" w:hAnsi="仿宋_GB2312" w:cs="仿宋_GB2312" w:hint="eastAsia"/>
          <w:sz w:val="28"/>
          <w:szCs w:val="28"/>
        </w:rPr>
        <w:t>可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，委申报系统为单位管理员提供了“角色授权”功能，见“单位管理”→“申报人管理”菜单。单位管理员可以为普通申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人授权</w:t>
      </w:r>
      <w:r>
        <w:rPr>
          <w:rFonts w:ascii="仿宋_GB2312" w:eastAsia="仿宋_GB2312" w:hAnsi="仿宋_GB2312" w:cs="仿宋_GB2312" w:hint="eastAsia"/>
          <w:sz w:val="28"/>
          <w:szCs w:val="28"/>
        </w:rPr>
        <w:t>为管理员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或移除管理员角色。</w:t>
      </w:r>
    </w:p>
    <w:p w:rsidR="005B72C4" w:rsidRDefault="00C20C6C">
      <w:r>
        <w:rPr>
          <w:noProof/>
        </w:rP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位或个人信息如何修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退出登录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均支持退出登录功能。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所不同的是，委申报系统退出登录的同时，会一并退出广东省统一身份认证平台和国家统一身份认证平台系统。如果通过广东省统一身份认证平台退出登录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则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不会自动退出，需要用户二次操作。建议用户通过委申报系统退出登录，保证系统账号的一致性。</w:t>
      </w:r>
    </w:p>
    <w:sectPr w:rsidR="005B72C4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1D53" w:rsidRDefault="00611D53" w:rsidP="00DF7DE3">
      <w:r>
        <w:separator/>
      </w:r>
    </w:p>
  </w:endnote>
  <w:endnote w:type="continuationSeparator" w:id="0">
    <w:p w:rsidR="00611D53" w:rsidRDefault="00611D53" w:rsidP="00DF7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1D53" w:rsidRDefault="00611D53" w:rsidP="00DF7DE3">
      <w:r>
        <w:separator/>
      </w:r>
    </w:p>
  </w:footnote>
  <w:footnote w:type="continuationSeparator" w:id="0">
    <w:p w:rsidR="00611D53" w:rsidRDefault="00611D53" w:rsidP="00DF7D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EC08D5"/>
    <w:multiLevelType w:val="multilevel"/>
    <w:tmpl w:val="95EC08D5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0384147C"/>
    <w:multiLevelType w:val="hybridMultilevel"/>
    <w:tmpl w:val="A7DC0D28"/>
    <w:lvl w:ilvl="0" w:tplc="F9EC547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612D13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5">
    <w:nsid w:val="541C0CE6"/>
    <w:multiLevelType w:val="singleLevel"/>
    <w:tmpl w:val="541C0CE6"/>
    <w:lvl w:ilvl="0">
      <w:start w:val="1"/>
      <w:numFmt w:val="decimal"/>
      <w:lvlText w:val="%1."/>
      <w:lvlJc w:val="left"/>
      <w:pPr>
        <w:ind w:left="425" w:hanging="425"/>
      </w:pPr>
      <w:rPr>
        <w:rFonts w:ascii="宋体" w:eastAsia="宋体" w:hAnsi="宋体" w:cs="宋体" w:hint="default"/>
      </w:rPr>
    </w:lvl>
  </w:abstractNum>
  <w:abstractNum w:abstractNumId="6">
    <w:nsid w:val="68A8B2D7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74DABEB8"/>
    <w:multiLevelType w:val="singleLevel"/>
    <w:tmpl w:val="74DABEB8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0"/>
  </w:num>
  <w:num w:numId="6">
    <w:abstractNumId w:val="1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E1568"/>
    <w:rsid w:val="008A0D92"/>
    <w:rsid w:val="008A1AF6"/>
    <w:rsid w:val="00937AB1"/>
    <w:rsid w:val="00944C78"/>
    <w:rsid w:val="00A13944"/>
    <w:rsid w:val="00A811D4"/>
    <w:rsid w:val="00A849AF"/>
    <w:rsid w:val="00AD318C"/>
    <w:rsid w:val="00B7093D"/>
    <w:rsid w:val="00BB0582"/>
    <w:rsid w:val="00C20C6C"/>
    <w:rsid w:val="00C74D3D"/>
    <w:rsid w:val="00CD0FD4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hyperlink" Target="https://www.gdzwfw.gov.cn/" TargetMode="External"/><Relationship Id="rId17" Type="http://schemas.openxmlformats.org/officeDocument/2006/relationships/hyperlink" Target="http://www.gdzwfw.gov.cn/portal/help/index.html" TargetMode="External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ic.sz.gov.cn/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s://tyrz.gd.gov.cn/tif/sso/static/document/exe/%E5%B9%BF%E4%B8%9C%E7%9C%81%E6%95%B0%E5%AD%97%E8%AF%81%E4%B9%A6%E8%AE%A4%E8%AF%81%E5%B9%B3%E5%8F%B0CA%E5%8A%A9%E6%89%8B1.0.0.27.exe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sticapply.sz.gov.cn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hyperlink" Target="https://zzapp.gsxt.gov.cn/ebl/instruction.html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tyrz.gd.gov.cn/tif/sso/static/" TargetMode="External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20</Pages>
  <Words>551</Words>
  <Characters>3146</Characters>
  <Application>Microsoft Office Word</Application>
  <DocSecurity>0</DocSecurity>
  <Lines>26</Lines>
  <Paragraphs>7</Paragraphs>
  <ScaleCrop>false</ScaleCrop>
  <Company/>
  <LinksUpToDate>false</LinksUpToDate>
  <CharactersWithSpaces>3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angzz</dc:creator>
  <cp:lastModifiedBy>何国辉</cp:lastModifiedBy>
  <cp:revision>86</cp:revision>
  <dcterms:created xsi:type="dcterms:W3CDTF">2021-06-07T09:01:00Z</dcterms:created>
  <dcterms:modified xsi:type="dcterms:W3CDTF">2021-09-02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CE8A9099300B42869A38D9228358A12A</vt:lpwstr>
  </property>
</Properties>
</file>